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3942A6" w14:textId="77777777" w:rsidR="00413FAB" w:rsidRDefault="00DE11E3" w:rsidP="00413FAB">
      <w:pPr>
        <w:jc w:val="center"/>
      </w:pPr>
      <w:r>
        <w:rPr>
          <w:noProof/>
        </w:rPr>
        <w:pict w14:anchorId="306CAF6E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6" type="#_x0000_t202" style="position:absolute;left:0;text-align:left;margin-left:560.2pt;margin-top:-53.15pt;width:265.25pt;height:116.4pt;z-index:251658240;visibility:visible;mso-wrap-distance-left:9pt;mso-wrap-distance-top:0;mso-wrap-distance-right:9pt;mso-wrap-distance-bottom:0;mso-position-horizontal-relative:text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" strokecolor="white">
            <v:textbox>
              <w:txbxContent>
                <w:p w14:paraId="51BC8BFA" w14:textId="77777777" w:rsidR="0083375D" w:rsidRPr="00413DE9" w:rsidRDefault="0083375D" w:rsidP="0083375D">
                  <w:r w:rsidRPr="00413DE9">
                    <w:t xml:space="preserve">Приложение </w:t>
                  </w:r>
                </w:p>
                <w:p w14:paraId="4952E0F8" w14:textId="77777777" w:rsidR="0083375D" w:rsidRPr="00413DE9" w:rsidRDefault="0083375D" w:rsidP="0083375D"/>
                <w:p w14:paraId="0B8D5A32" w14:textId="77777777" w:rsidR="0083375D" w:rsidRPr="00413DE9" w:rsidRDefault="0083375D" w:rsidP="0083375D">
                  <w:r w:rsidRPr="00413DE9">
                    <w:t>УТВЕРЖДЕН</w:t>
                  </w:r>
                  <w:r w:rsidR="001C0C49" w:rsidRPr="00413DE9">
                    <w:t>А</w:t>
                  </w:r>
                </w:p>
                <w:p w14:paraId="48C9EA4F" w14:textId="77777777" w:rsidR="0083375D" w:rsidRPr="00413DE9" w:rsidRDefault="0083375D" w:rsidP="0083375D">
                  <w:r w:rsidRPr="00413DE9">
                    <w:t xml:space="preserve">приказом НИУ ВШЭ </w:t>
                  </w:r>
                </w:p>
                <w:p w14:paraId="052EB0BE" w14:textId="6D9FAE00" w:rsidR="00965B1B" w:rsidRPr="00413DE9" w:rsidRDefault="003A1BD8" w:rsidP="003A2004">
                  <w:pPr>
                    <w:rPr>
                      <w:b/>
                    </w:rPr>
                  </w:pPr>
                  <w:r w:rsidRPr="00413DE9">
                    <w:t>от</w:t>
                  </w:r>
                  <w:r w:rsidR="007B55F0" w:rsidRPr="00413DE9">
                    <w:t xml:space="preserve"> </w:t>
                  </w:r>
                  <w:r w:rsidR="007B55F0" w:rsidRPr="00413DE9">
                    <w:rPr>
                      <w:b/>
                    </w:rPr>
                    <w:t>0</w:t>
                  </w:r>
                  <w:r w:rsidR="00A47484" w:rsidRPr="00413DE9">
                    <w:rPr>
                      <w:b/>
                    </w:rPr>
                    <w:t>4</w:t>
                  </w:r>
                  <w:r w:rsidR="007B55F0" w:rsidRPr="00413DE9">
                    <w:rPr>
                      <w:b/>
                    </w:rPr>
                    <w:t xml:space="preserve">.07.2021 </w:t>
                  </w:r>
                  <w:r w:rsidRPr="00413DE9">
                    <w:rPr>
                      <w:b/>
                    </w:rPr>
                    <w:t>№</w:t>
                  </w:r>
                  <w:bookmarkStart w:id="0" w:name="_GoBack"/>
                  <w:r w:rsidR="007B55F0" w:rsidRPr="00413DE9">
                    <w:rPr>
                      <w:b/>
                    </w:rPr>
                    <w:t>6.18.1-01/0</w:t>
                  </w:r>
                  <w:r w:rsidR="00A47484" w:rsidRPr="00413DE9">
                    <w:rPr>
                      <w:b/>
                    </w:rPr>
                    <w:t>4</w:t>
                  </w:r>
                  <w:r w:rsidR="007B55F0" w:rsidRPr="00413DE9">
                    <w:rPr>
                      <w:b/>
                    </w:rPr>
                    <w:t>0721-13</w:t>
                  </w:r>
                  <w:bookmarkEnd w:id="0"/>
                </w:p>
                <w:p w14:paraId="21E33515" w14:textId="4DDA3935" w:rsidR="00AA104F" w:rsidRPr="00DE11E3" w:rsidRDefault="00AA104F" w:rsidP="003A2004">
                  <w:pPr>
                    <w:rPr>
                      <w:b/>
                      <w:i/>
                      <w:color w:val="0070C0"/>
                    </w:rPr>
                  </w:pPr>
                  <w:r w:rsidRPr="00DE11E3">
                    <w:rPr>
                      <w:b/>
                      <w:i/>
                      <w:color w:val="0070C0"/>
                    </w:rPr>
                    <w:t>в ред. приказа:</w:t>
                  </w:r>
                </w:p>
                <w:p w14:paraId="47D193CD" w14:textId="1D8EBF41" w:rsidR="00AA104F" w:rsidRPr="00DE11E3" w:rsidRDefault="000A0DBB" w:rsidP="003A2004">
                  <w:pPr>
                    <w:rPr>
                      <w:b/>
                      <w:i/>
                      <w:color w:val="0070C0"/>
                    </w:rPr>
                  </w:pPr>
                  <w:r w:rsidRPr="00DE11E3">
                    <w:rPr>
                      <w:b/>
                      <w:i/>
                      <w:color w:val="0070C0"/>
                    </w:rPr>
                    <w:t>30</w:t>
                  </w:r>
                  <w:r w:rsidR="00AA104F" w:rsidRPr="00DE11E3">
                    <w:rPr>
                      <w:b/>
                      <w:i/>
                      <w:color w:val="0070C0"/>
                    </w:rPr>
                    <w:t>.12.2021 №6.18.1-01/</w:t>
                  </w:r>
                  <w:r w:rsidRPr="00DE11E3">
                    <w:rPr>
                      <w:b/>
                      <w:i/>
                      <w:color w:val="0070C0"/>
                    </w:rPr>
                    <w:t>30</w:t>
                  </w:r>
                  <w:r w:rsidR="00AA104F" w:rsidRPr="00DE11E3">
                    <w:rPr>
                      <w:b/>
                      <w:i/>
                      <w:color w:val="0070C0"/>
                    </w:rPr>
                    <w:t>1221-</w:t>
                  </w:r>
                  <w:r w:rsidRPr="00DE11E3">
                    <w:rPr>
                      <w:b/>
                      <w:i/>
                      <w:color w:val="0070C0"/>
                    </w:rPr>
                    <w:t>31</w:t>
                  </w:r>
                </w:p>
                <w:p w14:paraId="1A35DC90" w14:textId="77777777" w:rsidR="00DE11E3" w:rsidRPr="00DE11E3" w:rsidRDefault="00DE11E3" w:rsidP="00DE11E3">
                  <w:pPr>
                    <w:jc w:val="both"/>
                    <w:rPr>
                      <w:b/>
                      <w:i/>
                      <w:color w:val="0070C0"/>
                    </w:rPr>
                  </w:pPr>
                  <w:r w:rsidRPr="00DE11E3">
                    <w:rPr>
                      <w:b/>
                      <w:i/>
                      <w:color w:val="0070C0"/>
                    </w:rPr>
                    <w:t>03.06.2022 №6.18.1-01/030622-3</w:t>
                  </w:r>
                </w:p>
                <w:p w14:paraId="084BDBF6" w14:textId="6F869CAF" w:rsidR="004D1AB4" w:rsidRPr="00413DE9" w:rsidRDefault="004D1AB4" w:rsidP="00DE11E3">
                  <w:pPr>
                    <w:rPr>
                      <w:b/>
                      <w:color w:val="0070C0"/>
                    </w:rPr>
                  </w:pPr>
                </w:p>
              </w:txbxContent>
            </v:textbox>
          </v:shape>
        </w:pict>
      </w:r>
    </w:p>
    <w:p w14:paraId="2EBE8F21" w14:textId="77777777" w:rsidR="004037D4" w:rsidRDefault="004037D4" w:rsidP="00413FAB">
      <w:pPr>
        <w:jc w:val="center"/>
        <w:rPr>
          <w:b/>
          <w:sz w:val="26"/>
          <w:szCs w:val="26"/>
        </w:rPr>
      </w:pPr>
    </w:p>
    <w:p w14:paraId="5F85C100" w14:textId="77777777" w:rsidR="0083375D" w:rsidRDefault="0083375D" w:rsidP="00413FAB">
      <w:pPr>
        <w:jc w:val="center"/>
        <w:rPr>
          <w:b/>
          <w:sz w:val="26"/>
          <w:szCs w:val="26"/>
        </w:rPr>
      </w:pPr>
    </w:p>
    <w:p w14:paraId="2949F8F0" w14:textId="77777777" w:rsidR="0083375D" w:rsidRDefault="0083375D" w:rsidP="00413FAB">
      <w:pPr>
        <w:jc w:val="center"/>
        <w:rPr>
          <w:b/>
          <w:sz w:val="26"/>
          <w:szCs w:val="26"/>
        </w:rPr>
      </w:pPr>
    </w:p>
    <w:p w14:paraId="15DFE429" w14:textId="77777777" w:rsidR="0083375D" w:rsidRDefault="0083375D" w:rsidP="00413FAB">
      <w:pPr>
        <w:jc w:val="center"/>
        <w:rPr>
          <w:b/>
          <w:sz w:val="26"/>
          <w:szCs w:val="26"/>
        </w:rPr>
      </w:pPr>
    </w:p>
    <w:p w14:paraId="4940AB9F" w14:textId="5B544008" w:rsidR="009A46D1" w:rsidRDefault="00413FAB" w:rsidP="00413FAB">
      <w:pPr>
        <w:jc w:val="center"/>
        <w:rPr>
          <w:b/>
          <w:sz w:val="26"/>
          <w:szCs w:val="26"/>
        </w:rPr>
      </w:pPr>
      <w:r w:rsidRPr="0088031F">
        <w:rPr>
          <w:b/>
          <w:sz w:val="26"/>
          <w:szCs w:val="26"/>
        </w:rPr>
        <w:t xml:space="preserve">Структура подразделений и руководителей, координируемых проректором </w:t>
      </w:r>
      <w:r w:rsidR="00AA104F">
        <w:rPr>
          <w:b/>
          <w:sz w:val="26"/>
          <w:szCs w:val="26"/>
        </w:rPr>
        <w:t xml:space="preserve">И.В. </w:t>
      </w:r>
      <w:proofErr w:type="spellStart"/>
      <w:r w:rsidR="00EA562F">
        <w:rPr>
          <w:b/>
          <w:sz w:val="26"/>
          <w:szCs w:val="26"/>
        </w:rPr>
        <w:t>Простаковым</w:t>
      </w:r>
      <w:proofErr w:type="spellEnd"/>
    </w:p>
    <w:p w14:paraId="5104CB7A" w14:textId="77777777" w:rsidR="004037D4" w:rsidRPr="0088031F" w:rsidRDefault="004037D4" w:rsidP="00413FAB">
      <w:pPr>
        <w:jc w:val="center"/>
        <w:rPr>
          <w:b/>
          <w:sz w:val="26"/>
          <w:szCs w:val="26"/>
        </w:rPr>
      </w:pPr>
    </w:p>
    <w:p w14:paraId="3FFEE38F" w14:textId="5F0D1567" w:rsidR="009D4C23" w:rsidRPr="00C76A3F" w:rsidRDefault="00413DE9" w:rsidP="00E22630">
      <w:pPr>
        <w:tabs>
          <w:tab w:val="left" w:pos="-2127"/>
        </w:tabs>
        <w:jc w:val="center"/>
      </w:pPr>
      <w:r>
        <w:object w:dxaOrig="10032" w:dyaOrig="4404" w14:anchorId="2C80AA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7.6pt;height:262.2pt" o:ole="">
            <v:imagedata r:id="rId5" o:title=""/>
          </v:shape>
          <o:OLEObject Type="Embed" ProgID="Visio.Drawing.15" ShapeID="_x0000_i1025" DrawAspect="Content" ObjectID="_1716893563" r:id="rId6"/>
        </w:object>
      </w:r>
    </w:p>
    <w:sectPr w:rsidR="009D4C23" w:rsidRPr="00C76A3F" w:rsidSect="00DC4D3C">
      <w:pgSz w:w="16838" w:h="11906" w:orient="landscape"/>
      <w:pgMar w:top="1135" w:right="820" w:bottom="284" w:left="127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2004"/>
    <w:rsid w:val="00013AC4"/>
    <w:rsid w:val="0004596B"/>
    <w:rsid w:val="00047AFA"/>
    <w:rsid w:val="00074A7A"/>
    <w:rsid w:val="000A0DBB"/>
    <w:rsid w:val="000C3575"/>
    <w:rsid w:val="000F78C0"/>
    <w:rsid w:val="00137679"/>
    <w:rsid w:val="00166C92"/>
    <w:rsid w:val="001709C8"/>
    <w:rsid w:val="0018001C"/>
    <w:rsid w:val="001852B9"/>
    <w:rsid w:val="001A572E"/>
    <w:rsid w:val="001A5908"/>
    <w:rsid w:val="001B4953"/>
    <w:rsid w:val="001C0C49"/>
    <w:rsid w:val="00211C8E"/>
    <w:rsid w:val="00261020"/>
    <w:rsid w:val="002A34F9"/>
    <w:rsid w:val="002B5391"/>
    <w:rsid w:val="002B74CB"/>
    <w:rsid w:val="002E3A5F"/>
    <w:rsid w:val="00315D33"/>
    <w:rsid w:val="00340077"/>
    <w:rsid w:val="00340CEE"/>
    <w:rsid w:val="0036564A"/>
    <w:rsid w:val="00370C2F"/>
    <w:rsid w:val="003A1BD8"/>
    <w:rsid w:val="003A2004"/>
    <w:rsid w:val="003D1DF6"/>
    <w:rsid w:val="003E1466"/>
    <w:rsid w:val="003E343A"/>
    <w:rsid w:val="004037D4"/>
    <w:rsid w:val="00413DE9"/>
    <w:rsid w:val="00413FAB"/>
    <w:rsid w:val="00435E3D"/>
    <w:rsid w:val="00440C43"/>
    <w:rsid w:val="004466ED"/>
    <w:rsid w:val="00455B77"/>
    <w:rsid w:val="004573DC"/>
    <w:rsid w:val="00481EF5"/>
    <w:rsid w:val="00491CBD"/>
    <w:rsid w:val="004D1AB4"/>
    <w:rsid w:val="004E798D"/>
    <w:rsid w:val="00532B50"/>
    <w:rsid w:val="0053477C"/>
    <w:rsid w:val="005708F9"/>
    <w:rsid w:val="0057147A"/>
    <w:rsid w:val="00576B11"/>
    <w:rsid w:val="00586187"/>
    <w:rsid w:val="0060657D"/>
    <w:rsid w:val="00687698"/>
    <w:rsid w:val="006C5046"/>
    <w:rsid w:val="00707FEF"/>
    <w:rsid w:val="00712C9C"/>
    <w:rsid w:val="007556EB"/>
    <w:rsid w:val="00790AD4"/>
    <w:rsid w:val="007A47A8"/>
    <w:rsid w:val="007B55F0"/>
    <w:rsid w:val="007C7263"/>
    <w:rsid w:val="007D4185"/>
    <w:rsid w:val="00800185"/>
    <w:rsid w:val="00806098"/>
    <w:rsid w:val="0083375D"/>
    <w:rsid w:val="008417BF"/>
    <w:rsid w:val="00862B1D"/>
    <w:rsid w:val="00871BBB"/>
    <w:rsid w:val="0088031F"/>
    <w:rsid w:val="00895076"/>
    <w:rsid w:val="008F3278"/>
    <w:rsid w:val="00914909"/>
    <w:rsid w:val="00937692"/>
    <w:rsid w:val="0095096C"/>
    <w:rsid w:val="009656B8"/>
    <w:rsid w:val="00965B1B"/>
    <w:rsid w:val="009A3CC0"/>
    <w:rsid w:val="009A46D1"/>
    <w:rsid w:val="009D2B08"/>
    <w:rsid w:val="009D4C23"/>
    <w:rsid w:val="009F727B"/>
    <w:rsid w:val="00A10E60"/>
    <w:rsid w:val="00A47484"/>
    <w:rsid w:val="00A84BC1"/>
    <w:rsid w:val="00AA104F"/>
    <w:rsid w:val="00AA13A7"/>
    <w:rsid w:val="00AA67C1"/>
    <w:rsid w:val="00AC541C"/>
    <w:rsid w:val="00AD0E54"/>
    <w:rsid w:val="00AE7487"/>
    <w:rsid w:val="00B035E8"/>
    <w:rsid w:val="00B167F5"/>
    <w:rsid w:val="00B268B7"/>
    <w:rsid w:val="00B67AD8"/>
    <w:rsid w:val="00B95DBA"/>
    <w:rsid w:val="00BA71F3"/>
    <w:rsid w:val="00BF7DC5"/>
    <w:rsid w:val="00C1530C"/>
    <w:rsid w:val="00C25693"/>
    <w:rsid w:val="00C5796C"/>
    <w:rsid w:val="00C7038E"/>
    <w:rsid w:val="00C76A3F"/>
    <w:rsid w:val="00D12F9E"/>
    <w:rsid w:val="00D21C1E"/>
    <w:rsid w:val="00D44958"/>
    <w:rsid w:val="00D57F88"/>
    <w:rsid w:val="00D83905"/>
    <w:rsid w:val="00DC4D3C"/>
    <w:rsid w:val="00DD5085"/>
    <w:rsid w:val="00DE11E3"/>
    <w:rsid w:val="00DF55A7"/>
    <w:rsid w:val="00E22630"/>
    <w:rsid w:val="00E24BAA"/>
    <w:rsid w:val="00E31F2F"/>
    <w:rsid w:val="00E356D5"/>
    <w:rsid w:val="00E44117"/>
    <w:rsid w:val="00E5161C"/>
    <w:rsid w:val="00E664AE"/>
    <w:rsid w:val="00E67672"/>
    <w:rsid w:val="00E72B20"/>
    <w:rsid w:val="00EA562F"/>
    <w:rsid w:val="00F26591"/>
    <w:rsid w:val="00F835B9"/>
    <w:rsid w:val="00F85A24"/>
    <w:rsid w:val="00F96854"/>
    <w:rsid w:val="00FA0FF4"/>
    <w:rsid w:val="00FB1842"/>
    <w:rsid w:val="00FC5A92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,"/>
  <w:listSeparator w:val=";"/>
  <w14:docId w14:val="0C784674"/>
  <w15:docId w15:val="{CC3A2E55-B1A4-471F-AE74-9127B5598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A8B6B380-1015-413A-AE89-AEA88E90310B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ord/2010/wordprocessingShape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11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2</cp:revision>
  <cp:lastPrinted>2016-01-13T15:08:00Z</cp:lastPrinted>
  <dcterms:created xsi:type="dcterms:W3CDTF">2022-06-16T11:06:00Z</dcterms:created>
  <dcterms:modified xsi:type="dcterms:W3CDTF">2022-06-16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9/9/25-213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 внесении изменений в приказ от 28.05.2019 № 6.18.1-01/2805-24</vt:lpwstr>
  </property>
  <property fmtid="{D5CDD505-2E9C-101B-9397-08002B2CF9AE}" pid="13" name="creatorPost">
    <vt:lpwstr>Аналитик</vt:lpwstr>
  </property>
  <property fmtid="{D5CDD505-2E9C-101B-9397-08002B2CF9AE}" pid="14" name="signerName">
    <vt:lpwstr>Кузьминов Я.И.</vt:lpwstr>
  </property>
  <property fmtid="{D5CDD505-2E9C-101B-9397-08002B2CF9AE}" pid="15" name="signerNameAndPostName">
    <vt:lpwstr>Кузьминов Я.И., Ректор</vt:lpwstr>
  </property>
  <property fmtid="{D5CDD505-2E9C-101B-9397-08002B2CF9AE}" pid="16" name="signerPost">
    <vt:lpwstr>Ректор</vt:lpwstr>
  </property>
  <property fmtid="{D5CDD505-2E9C-101B-9397-08002B2CF9AE}" pid="17" name="documentSubtype">
    <vt:lpwstr>О полномочиях</vt:lpwstr>
  </property>
  <property fmtid="{D5CDD505-2E9C-101B-9397-08002B2CF9AE}" pid="18" name="docStatus">
    <vt:lpwstr>NOT_CONTROLLED</vt:lpwstr>
  </property>
  <property fmtid="{D5CDD505-2E9C-101B-9397-08002B2CF9AE}" pid="19" name="signerExtraDelegates">
    <vt:lpwstr> Ректор</vt:lpwstr>
  </property>
  <property fmtid="{D5CDD505-2E9C-101B-9397-08002B2CF9AE}" pid="20" name="mainDocSheetsCount">
    <vt:lpwstr>1</vt:lpwstr>
  </property>
  <property fmtid="{D5CDD505-2E9C-101B-9397-08002B2CF9AE}" pid="21" name="controlLabel">
    <vt:lpwstr>не осуществляется</vt:lpwstr>
  </property>
  <property fmtid="{D5CDD505-2E9C-101B-9397-08002B2CF9AE}" pid="22" name="signerDelegates">
    <vt:lpwstr>Кузьминов Я.И.</vt:lpwstr>
  </property>
</Properties>
</file>